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5598" w:rsidRDefault="00C128EF">
      <w:r>
        <w:object w:dxaOrig="6594" w:dyaOrig="39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5pt;height:351.85pt" o:ole="">
            <v:imagedata r:id="rId5" o:title=""/>
          </v:shape>
          <o:OLEObject Type="Embed" ProgID="Visio.Drawing.11" ShapeID="_x0000_i1025" DrawAspect="Content" ObjectID="_1463678084" r:id="rId6"/>
        </w:object>
      </w:r>
      <w:bookmarkStart w:id="0" w:name="_GoBack"/>
      <w:bookmarkEnd w:id="0"/>
    </w:p>
    <w:sectPr w:rsidR="008D5598" w:rsidSect="006E0579">
      <w:pgSz w:w="11907" w:h="7031" w:orient="landscape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6360"/>
    <w:rsid w:val="00162BF2"/>
    <w:rsid w:val="00551CD0"/>
    <w:rsid w:val="006E0579"/>
    <w:rsid w:val="008D5598"/>
    <w:rsid w:val="00A82743"/>
    <w:rsid w:val="00AF6360"/>
    <w:rsid w:val="00C128EF"/>
    <w:rsid w:val="00C61AB0"/>
    <w:rsid w:val="00E36712"/>
    <w:rsid w:val="00F43E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11</cp:revision>
  <cp:lastPrinted>2014-06-06T23:49:00Z</cp:lastPrinted>
  <dcterms:created xsi:type="dcterms:W3CDTF">2014-05-27T09:23:00Z</dcterms:created>
  <dcterms:modified xsi:type="dcterms:W3CDTF">2014-06-07T08:28:00Z</dcterms:modified>
</cp:coreProperties>
</file>